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FA7BD2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  <w:proofErr w:type="gramStart"/>
      <w:r w:rsidRPr="00C35D63">
        <w:rPr>
          <w:rFonts w:asciiTheme="minorEastAsia" w:eastAsiaTheme="minorEastAsia" w:hAnsiTheme="minorEastAsia" w:hint="eastAsia"/>
          <w:b/>
          <w:bCs/>
          <w:sz w:val="52"/>
          <w:szCs w:val="52"/>
        </w:rPr>
        <w:t>解析器</w:t>
      </w:r>
      <w:proofErr w:type="gramEnd"/>
      <w:r w:rsidR="00FA7BD2" w:rsidRPr="00C35D63">
        <w:rPr>
          <w:rFonts w:asciiTheme="minorEastAsia" w:eastAsiaTheme="minorEastAsia" w:hAnsiTheme="minorEastAsia" w:hint="eastAsia"/>
          <w:b/>
          <w:bCs/>
          <w:sz w:val="52"/>
          <w:szCs w:val="52"/>
        </w:rPr>
        <w:t>程序设计说明书</w:t>
      </w:r>
    </w:p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C35D63" w:rsidRPr="00C35D63" w:rsidRDefault="00C35D63" w:rsidP="00C35D63">
      <w:pPr>
        <w:jc w:val="center"/>
        <w:rPr>
          <w:rFonts w:asciiTheme="minorEastAsia" w:eastAsiaTheme="minorEastAsia" w:hAnsiTheme="minorEastAsia"/>
          <w:b/>
          <w:bCs/>
          <w:sz w:val="52"/>
          <w:szCs w:val="52"/>
        </w:rPr>
      </w:pPr>
    </w:p>
    <w:p w:rsidR="00FA7BD2" w:rsidRDefault="00FA7BD2" w:rsidP="00C35D63">
      <w:pPr>
        <w:jc w:val="center"/>
        <w:rPr>
          <w:rFonts w:asciiTheme="minorEastAsia" w:eastAsiaTheme="minorEastAsia" w:hAnsiTheme="minorEastAsia"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开发人员:</w:t>
      </w:r>
      <w:proofErr w:type="gramStart"/>
      <w:r w:rsidRPr="00C35D63">
        <w:rPr>
          <w:rFonts w:asciiTheme="minorEastAsia" w:eastAsiaTheme="minorEastAsia" w:hAnsiTheme="minorEastAsia" w:hint="eastAsia"/>
          <w:sz w:val="28"/>
        </w:rPr>
        <w:t>杜源峰</w:t>
      </w:r>
      <w:proofErr w:type="gramEnd"/>
      <w:r w:rsidRPr="00C35D63">
        <w:rPr>
          <w:rFonts w:asciiTheme="minorEastAsia" w:eastAsiaTheme="minorEastAsia" w:hAnsiTheme="minorEastAsia" w:hint="eastAsia"/>
          <w:sz w:val="28"/>
        </w:rPr>
        <w:t>，罗建辉，李昕</w:t>
      </w:r>
      <w:proofErr w:type="gramStart"/>
      <w:r w:rsidRPr="00C35D63">
        <w:rPr>
          <w:rFonts w:asciiTheme="minorEastAsia" w:eastAsiaTheme="minorEastAsia" w:hAnsiTheme="minorEastAsia" w:hint="eastAsia"/>
          <w:sz w:val="28"/>
        </w:rPr>
        <w:t>祈</w:t>
      </w:r>
      <w:proofErr w:type="gramEnd"/>
    </w:p>
    <w:p w:rsidR="00C35D63" w:rsidRPr="00C35D63" w:rsidRDefault="00C35D63" w:rsidP="00C35D63">
      <w:pPr>
        <w:jc w:val="center"/>
        <w:rPr>
          <w:rFonts w:asciiTheme="minorEastAsia" w:eastAsiaTheme="minorEastAsia" w:hAnsiTheme="minorEastAsia"/>
          <w:sz w:val="28"/>
        </w:rPr>
      </w:pPr>
    </w:p>
    <w:p w:rsidR="00FA7BD2" w:rsidRPr="00C35D63" w:rsidRDefault="00FA7BD2" w:rsidP="00C35D63">
      <w:pPr>
        <w:jc w:val="center"/>
        <w:rPr>
          <w:rFonts w:asciiTheme="minorEastAsia" w:eastAsiaTheme="minorEastAsia" w:hAnsiTheme="minorEastAsia"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开发日期:</w:t>
      </w:r>
      <w:r w:rsidRPr="00C35D63">
        <w:rPr>
          <w:rFonts w:asciiTheme="minorEastAsia" w:eastAsiaTheme="minorEastAsia" w:hAnsiTheme="minorEastAsia" w:hint="eastAsia"/>
          <w:sz w:val="28"/>
        </w:rPr>
        <w:t>2012年7月-9月</w:t>
      </w: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C35D63" w:rsidRDefault="00C35D63" w:rsidP="004F6234">
      <w:pPr>
        <w:rPr>
          <w:rFonts w:asciiTheme="minorEastAsia" w:eastAsiaTheme="minorEastAsia" w:hAnsiTheme="minorEastAsia"/>
          <w:b/>
          <w:bCs/>
          <w:sz w:val="28"/>
        </w:rPr>
      </w:pPr>
    </w:p>
    <w:p w:rsidR="00064B56" w:rsidRPr="00064B56" w:rsidRDefault="00FA7BD2" w:rsidP="00064B56">
      <w:pPr>
        <w:pStyle w:val="a3"/>
        <w:numPr>
          <w:ilvl w:val="0"/>
          <w:numId w:val="3"/>
        </w:numPr>
        <w:ind w:firstLineChars="0"/>
        <w:rPr>
          <w:rFonts w:asciiTheme="minorEastAsia" w:eastAsiaTheme="minorEastAsia" w:hAnsiTheme="minorEastAsia"/>
        </w:rPr>
      </w:pPr>
      <w:bookmarkStart w:id="0" w:name="OLE_LINK35"/>
      <w:bookmarkStart w:id="1" w:name="OLE_LINK36"/>
      <w:r w:rsidRPr="00064B56">
        <w:rPr>
          <w:rFonts w:asciiTheme="minorEastAsia" w:eastAsiaTheme="minorEastAsia" w:hAnsiTheme="minorEastAsia" w:hint="eastAsia"/>
          <w:b/>
          <w:bCs/>
          <w:sz w:val="32"/>
          <w:szCs w:val="32"/>
        </w:rPr>
        <w:lastRenderedPageBreak/>
        <w:t>程序</w:t>
      </w:r>
      <w:r w:rsidR="004F6234" w:rsidRPr="00064B56">
        <w:rPr>
          <w:rFonts w:asciiTheme="minorEastAsia" w:eastAsiaTheme="minorEastAsia" w:hAnsiTheme="minorEastAsia" w:hint="eastAsia"/>
          <w:b/>
          <w:bCs/>
          <w:sz w:val="32"/>
          <w:szCs w:val="32"/>
        </w:rPr>
        <w:t>架构及</w:t>
      </w:r>
      <w:r w:rsidRPr="00064B56">
        <w:rPr>
          <w:rFonts w:asciiTheme="minorEastAsia" w:eastAsiaTheme="minorEastAsia" w:hAnsiTheme="minorEastAsia" w:hint="eastAsia"/>
          <w:b/>
          <w:bCs/>
          <w:sz w:val="32"/>
          <w:szCs w:val="32"/>
        </w:rPr>
        <w:t>功能</w:t>
      </w:r>
      <w:bookmarkEnd w:id="0"/>
      <w:bookmarkEnd w:id="1"/>
      <w:r w:rsidRPr="00064B56">
        <w:rPr>
          <w:rFonts w:asciiTheme="minorEastAsia" w:eastAsiaTheme="minorEastAsia" w:hAnsiTheme="minorEastAsia" w:hint="eastAsia"/>
          <w:b/>
          <w:bCs/>
          <w:sz w:val="32"/>
          <w:szCs w:val="32"/>
        </w:rPr>
        <w:t>：</w:t>
      </w:r>
    </w:p>
    <w:p w:rsidR="004F6234" w:rsidRPr="00064B56" w:rsidRDefault="004F6234" w:rsidP="00064B56">
      <w:pPr>
        <w:ind w:firstLine="420"/>
        <w:rPr>
          <w:rFonts w:asciiTheme="minorEastAsia" w:eastAsiaTheme="minorEastAsia" w:hAnsiTheme="minorEastAsia"/>
        </w:rPr>
      </w:pPr>
      <w:proofErr w:type="gramStart"/>
      <w:r w:rsidRPr="00064B56">
        <w:rPr>
          <w:rFonts w:asciiTheme="minorEastAsia" w:eastAsiaTheme="minorEastAsia" w:hAnsiTheme="minorEastAsia" w:hint="eastAsia"/>
        </w:rPr>
        <w:t>解析器</w:t>
      </w:r>
      <w:proofErr w:type="gramEnd"/>
      <w:r w:rsidRPr="00064B56">
        <w:rPr>
          <w:rFonts w:asciiTheme="minorEastAsia" w:eastAsiaTheme="minorEastAsia" w:hAnsiTheme="minorEastAsia" w:hint="eastAsia"/>
        </w:rPr>
        <w:t>的架构如下图所示，包含编码查询、智能缓存、通用查询、配置、日志五大模块，各个模块的功能如下所示：</w:t>
      </w:r>
    </w:p>
    <w:p w:rsidR="004F6234" w:rsidRPr="00C35D63" w:rsidRDefault="004F6234" w:rsidP="004F6234">
      <w:pPr>
        <w:jc w:val="center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/>
        </w:rPr>
        <w:object w:dxaOrig="3740" w:dyaOrig="4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5pt;height:221pt" o:ole="">
            <v:imagedata r:id="rId9" o:title=""/>
          </v:shape>
          <o:OLEObject Type="Embed" ProgID="Visio.Drawing.11" ShapeID="_x0000_i1025" DrawAspect="Content" ObjectID="_1411995664" r:id="rId10"/>
        </w:object>
      </w:r>
    </w:p>
    <w:p w:rsidR="004F6234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bookmarkStart w:id="2" w:name="OLE_LINK5"/>
      <w:bookmarkStart w:id="3" w:name="OLE_LINK6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编码查询模块</w:t>
      </w:r>
      <w:bookmarkEnd w:id="2"/>
      <w:bookmarkEnd w:id="3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  <w:r w:rsidRPr="00C35D63">
        <w:rPr>
          <w:rFonts w:asciiTheme="minorEastAsia" w:eastAsiaTheme="minorEastAsia" w:hAnsiTheme="minorEastAsia" w:hint="eastAsia"/>
        </w:rPr>
        <w:t>负责编码的转换和查询，会调用其他三个模块的功能。编码转换过程包括：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把SID转换成SID域名；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通过DNS查询SID域名，获得转换RID的正则表达式；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用正则表达式转换RID，把RID转换成RID域名；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通过DNS查询RID域名，得到资源的地址信息。</w:t>
      </w:r>
    </w:p>
    <w:p w:rsidR="004F6234" w:rsidRPr="00C35D63" w:rsidRDefault="004F6234" w:rsidP="004F6234">
      <w:pPr>
        <w:ind w:firstLine="42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通过SID可以根据不同的编码标准转换各种编码，实现兼容多编码。</w:t>
      </w:r>
    </w:p>
    <w:p w:rsidR="004F6234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bookmarkStart w:id="4" w:name="OLE_LINK7"/>
      <w:bookmarkStart w:id="5" w:name="OLE_LINK8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智能缓存模块</w:t>
      </w:r>
      <w:bookmarkEnd w:id="4"/>
      <w:bookmarkEnd w:id="5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  <w:r w:rsidRPr="00C35D63">
        <w:rPr>
          <w:rFonts w:asciiTheme="minorEastAsia" w:eastAsiaTheme="minorEastAsia" w:hAnsiTheme="minorEastAsia" w:hint="eastAsia"/>
        </w:rPr>
        <w:t>分为普通缓存和预测缓存。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普通缓存：解析器在客户端内存中开辟一段空间，保存应用程序每次请求查询的结果，当应用程序再次请求相同的编码解析时直接从缓存中返回结果，不用重复原来的转换域名操作和DNS查询。</w:t>
      </w:r>
    </w:p>
    <w:p w:rsidR="004F6234" w:rsidRPr="00C35D63" w:rsidRDefault="004F6234" w:rsidP="004F6234">
      <w:pPr>
        <w:pStyle w:val="a3"/>
        <w:numPr>
          <w:ilvl w:val="0"/>
          <w:numId w:val="2"/>
        </w:numPr>
        <w:ind w:firstLineChars="0"/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</w:rPr>
        <w:t>智能预测缓存：采用数据挖掘算法，对解析器生成的日志进行挖掘，分析应用程序使用该解析器的习惯，得到应用程序使用解析器的行为模式，预测应用程序下一个可能查询的物品编码，提前解析该编码，把结果放入缓存，当应用程序发来该编码的解析请求时可直接从缓存中取得结果。</w:t>
      </w:r>
    </w:p>
    <w:p w:rsidR="004F6234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bookmarkStart w:id="6" w:name="OLE_LINK9"/>
      <w:bookmarkStart w:id="7" w:name="OLE_LINK10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通用查询模块</w:t>
      </w:r>
      <w:bookmarkEnd w:id="6"/>
      <w:bookmarkEnd w:id="7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  <w:r w:rsidRPr="00C35D63">
        <w:rPr>
          <w:rFonts w:asciiTheme="minorEastAsia" w:eastAsiaTheme="minorEastAsia" w:hAnsiTheme="minorEastAsia" w:hint="eastAsia"/>
        </w:rPr>
        <w:t>负责与DNS解析器交互的通用查询。</w:t>
      </w:r>
    </w:p>
    <w:p w:rsidR="004F6234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bookmarkStart w:id="8" w:name="OLE_LINK11"/>
      <w:bookmarkStart w:id="9" w:name="OLE_LINK12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配置模块</w:t>
      </w:r>
      <w:bookmarkEnd w:id="8"/>
      <w:bookmarkEnd w:id="9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  <w:r w:rsidRPr="00C35D63">
        <w:rPr>
          <w:rFonts w:asciiTheme="minorEastAsia" w:eastAsiaTheme="minorEastAsia" w:hAnsiTheme="minorEastAsia" w:hint="eastAsia"/>
        </w:rPr>
        <w:t>记录解析器一些必要的配置，解析器启动时可以从该模块中获取配置信息，如转换SID需要的正则表达式等。</w:t>
      </w:r>
    </w:p>
    <w:p w:rsidR="004F6234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bookmarkStart w:id="10" w:name="OLE_LINK13"/>
      <w:bookmarkStart w:id="11" w:name="OLE_LINK14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发现查询模块</w:t>
      </w:r>
      <w:bookmarkEnd w:id="10"/>
      <w:bookmarkEnd w:id="11"/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：</w:t>
      </w:r>
      <w:r w:rsidRPr="00C35D63">
        <w:rPr>
          <w:rFonts w:asciiTheme="minorEastAsia" w:eastAsiaTheme="minorEastAsia" w:hAnsiTheme="minorEastAsia" w:hint="eastAsia"/>
        </w:rPr>
        <w:t>用于发现查询，与编码查询的主要区别是将所有DS类型的NAPTR记录全部返回，供发现功能使用。</w:t>
      </w:r>
    </w:p>
    <w:p w:rsidR="00B929A3" w:rsidRPr="00C35D63" w:rsidRDefault="004F6234" w:rsidP="004F6234">
      <w:pPr>
        <w:pStyle w:val="a3"/>
        <w:numPr>
          <w:ilvl w:val="0"/>
          <w:numId w:val="1"/>
        </w:numPr>
        <w:ind w:firstLineChars="0"/>
        <w:rPr>
          <w:rFonts w:asciiTheme="minorEastAsia" w:eastAsiaTheme="minorEastAsia" w:hAnsiTheme="minorEastAsia"/>
        </w:rPr>
      </w:pPr>
      <w:r w:rsidRPr="00BB482A">
        <w:rPr>
          <w:rFonts w:asciiTheme="minorEastAsia" w:eastAsiaTheme="minorEastAsia" w:hAnsiTheme="minorEastAsia" w:hint="eastAsia"/>
          <w:b/>
          <w:sz w:val="24"/>
          <w:szCs w:val="24"/>
        </w:rPr>
        <w:t>日志模块：</w:t>
      </w:r>
      <w:r w:rsidRPr="00C35D63">
        <w:rPr>
          <w:rFonts w:asciiTheme="minorEastAsia" w:eastAsiaTheme="minorEastAsia" w:hAnsiTheme="minorEastAsia" w:hint="eastAsia"/>
        </w:rPr>
        <w:t>记录应用程序使用解析器的解析历史数据，预测缓存通过挖掘日志得到用户的使用习惯。</w:t>
      </w:r>
    </w:p>
    <w:p w:rsidR="004F6234" w:rsidRPr="00C35D63" w:rsidRDefault="004F6234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已完成功能模块：</w:t>
      </w:r>
      <w:r w:rsidRPr="00C35D63">
        <w:rPr>
          <w:rFonts w:asciiTheme="minorEastAsia" w:eastAsiaTheme="minorEastAsia" w:hAnsiTheme="minorEastAsia" w:hint="eastAsia"/>
        </w:rPr>
        <w:t>编码查询模块，通用查询模块，配置模块，日志模块，发现查询模块</w:t>
      </w:r>
    </w:p>
    <w:p w:rsidR="004F6234" w:rsidRPr="00C35D63" w:rsidRDefault="004F6234">
      <w:pPr>
        <w:rPr>
          <w:rFonts w:asciiTheme="minorEastAsia" w:eastAsiaTheme="minorEastAsia" w:hAnsiTheme="minorEastAsia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lastRenderedPageBreak/>
        <w:t>待完成功能：</w:t>
      </w:r>
      <w:r w:rsidRPr="00C35D63">
        <w:rPr>
          <w:rFonts w:asciiTheme="minorEastAsia" w:eastAsiaTheme="minorEastAsia" w:hAnsiTheme="minorEastAsia" w:hint="eastAsia"/>
        </w:rPr>
        <w:t>智能缓存模块</w:t>
      </w:r>
    </w:p>
    <w:p w:rsidR="004F6234" w:rsidRDefault="004F6234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开发环境: MyEclipse8.5</w:t>
      </w:r>
    </w:p>
    <w:p w:rsidR="00BB482A" w:rsidRPr="00C35D63" w:rsidRDefault="00BB482A">
      <w:pPr>
        <w:rPr>
          <w:rFonts w:asciiTheme="minorEastAsia" w:eastAsiaTheme="minorEastAsia" w:hAnsiTheme="minorEastAsia"/>
          <w:b/>
          <w:bCs/>
          <w:sz w:val="28"/>
        </w:rPr>
      </w:pPr>
    </w:p>
    <w:p w:rsidR="004F6234" w:rsidRPr="00BB482A" w:rsidRDefault="00BB482A">
      <w:pPr>
        <w:rPr>
          <w:rFonts w:asciiTheme="minorEastAsia" w:eastAsiaTheme="minorEastAsia" w:hAnsiTheme="minorEastAsia"/>
          <w:b/>
          <w:bCs/>
          <w:sz w:val="32"/>
          <w:szCs w:val="32"/>
        </w:rPr>
      </w:pPr>
      <w:bookmarkStart w:id="12" w:name="OLE_LINK37"/>
      <w:bookmarkStart w:id="13" w:name="OLE_LINK38"/>
      <w:r w:rsidRPr="00BB482A">
        <w:rPr>
          <w:rFonts w:asciiTheme="minorEastAsia" w:eastAsiaTheme="minorEastAsia" w:hAnsiTheme="minorEastAsia" w:hint="eastAsia"/>
          <w:b/>
          <w:bCs/>
          <w:sz w:val="32"/>
          <w:szCs w:val="32"/>
        </w:rPr>
        <w:t>二、</w:t>
      </w:r>
      <w:r w:rsidR="004F6234" w:rsidRPr="00BB482A">
        <w:rPr>
          <w:rFonts w:asciiTheme="minorEastAsia" w:eastAsiaTheme="minorEastAsia" w:hAnsiTheme="minorEastAsia" w:hint="eastAsia"/>
          <w:b/>
          <w:bCs/>
          <w:sz w:val="32"/>
          <w:szCs w:val="32"/>
        </w:rPr>
        <w:t>主要函数功能说明</w:t>
      </w:r>
      <w:bookmarkEnd w:id="12"/>
      <w:bookmarkEnd w:id="13"/>
      <w:r w:rsidR="004F6234" w:rsidRPr="00BB482A">
        <w:rPr>
          <w:rFonts w:asciiTheme="minorEastAsia" w:eastAsiaTheme="minorEastAsia" w:hAnsiTheme="minorEastAsia" w:hint="eastAsia"/>
          <w:b/>
          <w:bCs/>
          <w:sz w:val="32"/>
          <w:szCs w:val="32"/>
        </w:rPr>
        <w:t>：</w:t>
      </w:r>
    </w:p>
    <w:p w:rsidR="00AC7221" w:rsidRPr="00C35D63" w:rsidRDefault="00AC7221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编码查询：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bookmarkStart w:id="14" w:name="OLE_LINK21"/>
      <w:bookmarkStart w:id="15" w:name="OLE_LINK22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原型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String 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solver_getInfoByCode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(String SID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,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 String RID)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功能：</w:t>
      </w:r>
      <w:bookmarkEnd w:id="14"/>
      <w:bookmarkEnd w:id="15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根据物品编码的SID和RID对编码进行解析返回解析的结果（URL或IP）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</w:p>
    <w:p w:rsidR="00AC7221" w:rsidRPr="00C35D63" w:rsidRDefault="00AC7221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配置：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原型：</w:t>
      </w:r>
      <w:proofErr w:type="gramStart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void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 SysConfig</w:t>
      </w:r>
      <w:proofErr w:type="gramEnd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(String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 path)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功能：构造函数，设置配置文件的路径，在缺省路径的状况下采用默认配置</w:t>
      </w:r>
    </w:p>
    <w:p w:rsidR="00AF7BD6" w:rsidRPr="00C35D63" w:rsidRDefault="00AF7BD6" w:rsidP="00AF7BD6">
      <w:pPr>
        <w:rPr>
          <w:rFonts w:asciiTheme="minorEastAsia" w:eastAsiaTheme="minorEastAsia" w:hAnsiTheme="minorEastAsia"/>
          <w:color w:val="000000"/>
          <w:sz w:val="22"/>
          <w:szCs w:val="22"/>
        </w:rPr>
      </w:pPr>
    </w:p>
    <w:p w:rsidR="00AF7BD6" w:rsidRPr="00C35D63" w:rsidRDefault="00AF7BD6" w:rsidP="00BB482A">
      <w:pPr>
        <w:spacing w:line="360" w:lineRule="auto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设置配置文件路径，默认的配置文件路径位于程序所在目录的jar文件夹中（采用默认路径时只需要写</w:t>
      </w: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”</w:t>
      </w:r>
      <w:proofErr w:type="gramEnd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文件名.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p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operties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就行</w:t>
      </w: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”</w:t>
      </w:r>
      <w:proofErr w:type="gramEnd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），配置文件的内容如下：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DELIMETOR=.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IDName=oid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projectDomainName=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tnsroot.cn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gexForRegex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=!\^([^!]+)!([^!]+)!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  <w:t>用来匹配regex域的正则表达式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gexForDomain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=\$([\d]+)\.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  <w:t>用来匹配domain域的正则表达式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urlRegex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=!\^\.\*\$!([^!]+)!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  <w:t>用来匹配url的正则表达式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ID_SERVER=218.241.108.59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ID_SERVER=218.241.108.63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ERVICE_TYPE=ONS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DOT=00101110</w:t>
      </w:r>
    </w:p>
    <w:p w:rsidR="00AF7BD6" w:rsidRPr="00C35D63" w:rsidRDefault="00AF7BD6" w:rsidP="00BB482A">
      <w:pPr>
        <w:autoSpaceDE w:val="0"/>
        <w:autoSpaceDN w:val="0"/>
        <w:adjustRightInd w:val="0"/>
        <w:spacing w:line="360" w:lineRule="auto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codecount=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4</w:t>
      </w:r>
    </w:p>
    <w:p w:rsidR="00AC7221" w:rsidRPr="00C35D63" w:rsidRDefault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</w:p>
    <w:p w:rsidR="004F6234" w:rsidRPr="00C35D63" w:rsidRDefault="00AC7221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发现查询：</w:t>
      </w:r>
    </w:p>
    <w:p w:rsidR="00AC7221" w:rsidRPr="00C35D63" w:rsidRDefault="00AC7221" w:rsidP="00AC7221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原型：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Vector&lt;String</w:t>
      </w: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&gt; 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getAllRecordSContent</w:t>
      </w:r>
      <w:proofErr w:type="gramEnd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(String 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ID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,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 xml:space="preserve">String 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ID)</w:t>
      </w:r>
    </w:p>
    <w:p w:rsidR="00AC7221" w:rsidRPr="00C35D63" w:rsidRDefault="00AC7221" w:rsidP="00AC7221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函数功能：</w:t>
      </w:r>
      <w:r w:rsidR="008D2AA4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返回所有的NAPTR记录</w:t>
      </w:r>
    </w:p>
    <w:p w:rsidR="00BB482A" w:rsidRDefault="00BB482A">
      <w:pPr>
        <w:rPr>
          <w:rFonts w:asciiTheme="minorEastAsia" w:eastAsiaTheme="minorEastAsia" w:hAnsiTheme="minorEastAsia"/>
          <w:b/>
          <w:bCs/>
          <w:sz w:val="32"/>
          <w:szCs w:val="32"/>
        </w:rPr>
      </w:pPr>
      <w:bookmarkStart w:id="16" w:name="OLE_LINK39"/>
      <w:bookmarkStart w:id="17" w:name="OLE_LINK40"/>
    </w:p>
    <w:p w:rsidR="00AC7221" w:rsidRPr="00BB482A" w:rsidRDefault="00BB482A">
      <w:pPr>
        <w:rPr>
          <w:rFonts w:asciiTheme="minorEastAsia" w:eastAsiaTheme="minorEastAsia" w:hAnsiTheme="minorEastAsia"/>
          <w:b/>
          <w:bCs/>
          <w:sz w:val="32"/>
          <w:szCs w:val="32"/>
        </w:rPr>
      </w:pPr>
      <w:r>
        <w:rPr>
          <w:rFonts w:asciiTheme="minorEastAsia" w:eastAsiaTheme="minorEastAsia" w:hAnsiTheme="minorEastAsia" w:hint="eastAsia"/>
          <w:b/>
          <w:bCs/>
          <w:sz w:val="32"/>
          <w:szCs w:val="32"/>
        </w:rPr>
        <w:lastRenderedPageBreak/>
        <w:t>三、</w:t>
      </w:r>
      <w:r w:rsidR="009F1B1F" w:rsidRPr="00BB482A">
        <w:rPr>
          <w:rFonts w:asciiTheme="minorEastAsia" w:eastAsiaTheme="minorEastAsia" w:hAnsiTheme="minorEastAsia" w:hint="eastAsia"/>
          <w:b/>
          <w:bCs/>
          <w:sz w:val="32"/>
          <w:szCs w:val="32"/>
        </w:rPr>
        <w:t>程序运行实例</w:t>
      </w:r>
    </w:p>
    <w:bookmarkEnd w:id="16"/>
    <w:bookmarkEnd w:id="17"/>
    <w:p w:rsidR="00AF7BD6" w:rsidRPr="00C35D63" w:rsidRDefault="00AF7BD6">
      <w:pPr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通用查询</w:t>
      </w:r>
    </w:p>
    <w:p w:rsidR="009F1B1F" w:rsidRPr="00C35D63" w:rsidRDefault="009F1B1F" w:rsidP="00AF7BD6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ysConfig conf = new SysConfig("SysConfig.</w:t>
      </w:r>
      <w:bookmarkStart w:id="18" w:name="OLE_LINK23"/>
      <w:bookmarkStart w:id="19" w:name="OLE_LINK24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properties</w:t>
      </w:r>
      <w:bookmarkEnd w:id="18"/>
      <w:bookmarkEnd w:id="19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")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;</w:t>
      </w:r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bookmarkStart w:id="20" w:name="OLE_LINK25"/>
      <w:bookmarkStart w:id="21" w:name="OLE_LINK26"/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设置配置文件路径</w:t>
      </w:r>
      <w:bookmarkEnd w:id="20"/>
      <w:bookmarkEnd w:id="21"/>
    </w:p>
    <w:p w:rsidR="00AF7BD6" w:rsidRPr="00C35D63" w:rsidRDefault="00497EC6" w:rsidP="00AF7BD6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>
        <w:rPr>
          <w:rFonts w:asciiTheme="minorEastAsia" w:eastAsiaTheme="minorEastAsia" w:hAnsiTheme="minorEastAsia" w:hint="eastAsia"/>
          <w:color w:val="000000"/>
          <w:sz w:val="22"/>
          <w:szCs w:val="22"/>
        </w:rPr>
        <w:t>Simple</w:t>
      </w:r>
      <w:r>
        <w:rPr>
          <w:rFonts w:asciiTheme="minorEastAsia" w:eastAsiaTheme="minorEastAsia" w:hAnsiTheme="minorEastAsia"/>
          <w:color w:val="000000"/>
          <w:sz w:val="22"/>
          <w:szCs w:val="22"/>
        </w:rPr>
        <w:t>Resolver</w:t>
      </w:r>
      <w:r w:rsidR="001B50CB">
        <w:rPr>
          <w:rFonts w:asciiTheme="minorEastAsia" w:eastAsiaTheme="minorEastAsia" w:hAnsiTheme="minorEastAsia"/>
          <w:color w:val="000000"/>
          <w:sz w:val="22"/>
          <w:szCs w:val="22"/>
        </w:rPr>
        <w:t xml:space="preserve"> resolver = new </w:t>
      </w:r>
      <w:r w:rsidR="001B50CB">
        <w:rPr>
          <w:rFonts w:asciiTheme="minorEastAsia" w:eastAsiaTheme="minorEastAsia" w:hAnsiTheme="minorEastAsia" w:hint="eastAsia"/>
          <w:color w:val="000000"/>
          <w:sz w:val="22"/>
          <w:szCs w:val="22"/>
        </w:rPr>
        <w:t>Simple</w:t>
      </w:r>
      <w:r w:rsidR="001B50CB">
        <w:rPr>
          <w:rFonts w:asciiTheme="minorEastAsia" w:eastAsiaTheme="minorEastAsia" w:hAnsiTheme="minorEastAsia"/>
          <w:color w:val="000000"/>
          <w:sz w:val="22"/>
          <w:szCs w:val="22"/>
        </w:rPr>
        <w:t>Resolver</w:t>
      </w:r>
      <w:r w:rsidR="00AF7BD6" w:rsidRPr="00C35D63">
        <w:rPr>
          <w:rFonts w:asciiTheme="minorEastAsia" w:eastAsiaTheme="minorEastAsia" w:hAnsiTheme="minorEastAsia"/>
          <w:color w:val="000000"/>
          <w:sz w:val="22"/>
          <w:szCs w:val="22"/>
        </w:rPr>
        <w:t>(conf);</w:t>
      </w:r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bookmarkStart w:id="22" w:name="OLE_LINK27"/>
      <w:bookmarkStart w:id="23" w:name="OLE_LINK28"/>
      <w:r w:rsidR="00AF7BD6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实例化通用查询类</w:t>
      </w:r>
    </w:p>
    <w:bookmarkEnd w:id="22"/>
    <w:bookmarkEnd w:id="23"/>
    <w:p w:rsidR="00AF7BD6" w:rsidRPr="00C35D63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String url = 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solver.resolver_getInfoByCode(SID, RID)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bookmarkStart w:id="24" w:name="OLE_LINK29"/>
      <w:bookmarkStart w:id="25" w:name="OLE_LINK30"/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调用通用查询接口实现查询</w:t>
      </w:r>
    </w:p>
    <w:bookmarkEnd w:id="24"/>
    <w:bookmarkEnd w:id="25"/>
    <w:p w:rsidR="00AF7BD6" w:rsidRPr="00C35D63" w:rsidRDefault="00AF7BD6" w:rsidP="009F1B1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color w:val="000000"/>
          <w:sz w:val="22"/>
          <w:szCs w:val="22"/>
        </w:rPr>
      </w:pPr>
    </w:p>
    <w:p w:rsidR="00AF7BD6" w:rsidRPr="00C35D63" w:rsidRDefault="00AF7BD6" w:rsidP="009F1B1F">
      <w:pPr>
        <w:autoSpaceDE w:val="0"/>
        <w:autoSpaceDN w:val="0"/>
        <w:adjustRightInd w:val="0"/>
        <w:jc w:val="left"/>
        <w:rPr>
          <w:rFonts w:asciiTheme="minorEastAsia" w:eastAsiaTheme="minorEastAsia" w:hAnsiTheme="minorEastAsia"/>
          <w:b/>
          <w:bCs/>
          <w:sz w:val="28"/>
        </w:rPr>
      </w:pPr>
      <w:r w:rsidRPr="00C35D63">
        <w:rPr>
          <w:rFonts w:asciiTheme="minorEastAsia" w:eastAsiaTheme="minorEastAsia" w:hAnsiTheme="minorEastAsia" w:hint="eastAsia"/>
          <w:b/>
          <w:bCs/>
          <w:sz w:val="28"/>
        </w:rPr>
        <w:t>发现查询</w:t>
      </w:r>
    </w:p>
    <w:p w:rsidR="00AF7BD6" w:rsidRPr="00C35D63" w:rsidRDefault="00AF7BD6" w:rsidP="00AF7BD6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ysConfig conf = new SysConfig("SysConfig.properties");</w:t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/>
          <w:color w:val="000000"/>
          <w:kern w:val="0"/>
          <w:sz w:val="22"/>
          <w:szCs w:val="22"/>
        </w:rPr>
        <w:t>//</w:t>
      </w:r>
      <w:r w:rsidRPr="00C35D63">
        <w:rPr>
          <w:rFonts w:asciiTheme="minorEastAsia" w:eastAsiaTheme="minorEastAsia" w:hAnsiTheme="minorEastAsia" w:hint="eastAsia"/>
          <w:color w:val="000000"/>
          <w:kern w:val="0"/>
          <w:sz w:val="22"/>
          <w:szCs w:val="22"/>
        </w:rPr>
        <w:t>设置配置文件路径</w:t>
      </w: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FindResolver resolver = new FindResolver(conf);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实例化通用查询类</w:t>
      </w:r>
    </w:p>
    <w:p w:rsidR="00AF7BD6" w:rsidRPr="00C35D63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solver.setFindServerAddr("218.241.108.63");</w:t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C35D63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设置用于RID查询的服务器地址</w:t>
      </w:r>
    </w:p>
    <w:p w:rsidR="00AF7BD6" w:rsidRPr="00C35D63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solver.setFindServiceType("DS");</w:t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ab/>
      </w:r>
      <w:r w:rsidR="00C35D63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设置发现服务所需查询的记录类型</w:t>
      </w:r>
    </w:p>
    <w:p w:rsidR="00BB482A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Vector&lt;String&gt; vec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=</w:t>
      </w:r>
      <w:proofErr w:type="gramStart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resolver.getAllRecordSContent(</w:t>
      </w:r>
      <w:proofErr w:type="gramEnd"/>
      <w:r w:rsidRPr="00C35D63">
        <w:rPr>
          <w:rFonts w:asciiTheme="minorEastAsia" w:eastAsiaTheme="minorEastAsia" w:hAnsiTheme="minorEastAsia"/>
          <w:color w:val="000000"/>
          <w:sz w:val="22"/>
          <w:szCs w:val="22"/>
        </w:rPr>
        <w:t>SID, RID)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</w:t>
      </w:r>
      <w:r w:rsidR="00BB482A">
        <w:rPr>
          <w:rFonts w:asciiTheme="minorEastAsia" w:eastAsiaTheme="minorEastAsia" w:hAnsiTheme="minorEastAsia" w:hint="eastAsia"/>
          <w:color w:val="000000"/>
          <w:sz w:val="22"/>
          <w:szCs w:val="22"/>
        </w:rPr>
        <w:t xml:space="preserve">       </w:t>
      </w:r>
    </w:p>
    <w:p w:rsidR="00AF7BD6" w:rsidRPr="00C35D63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//调用发现</w:t>
      </w:r>
      <w:r w:rsidR="00C35D63"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查询接口</w:t>
      </w: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查询</w:t>
      </w:r>
    </w:p>
    <w:p w:rsidR="00AF7BD6" w:rsidRPr="00C35D63" w:rsidRDefault="00AF7BD6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</w:p>
    <w:p w:rsidR="00C35D63" w:rsidRPr="00BB482A" w:rsidRDefault="00C35D63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b/>
          <w:bCs/>
          <w:sz w:val="28"/>
        </w:rPr>
      </w:pPr>
      <w:r w:rsidRPr="00BB482A">
        <w:rPr>
          <w:rFonts w:asciiTheme="minorEastAsia" w:eastAsiaTheme="minorEastAsia" w:hAnsiTheme="minorEastAsia" w:hint="eastAsia"/>
          <w:b/>
          <w:bCs/>
          <w:sz w:val="28"/>
        </w:rPr>
        <w:t>界面实现实例</w:t>
      </w:r>
    </w:p>
    <w:p w:rsidR="00C35D63" w:rsidRPr="00C35D63" w:rsidRDefault="00C35D63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初始界面</w:t>
      </w:r>
    </w:p>
    <w:p w:rsidR="00C35D63" w:rsidRPr="00C35D63" w:rsidRDefault="00C35D63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/>
          <w:noProof/>
        </w:rPr>
        <w:drawing>
          <wp:inline distT="0" distB="0" distL="0" distR="0" wp14:anchorId="5E19F65C" wp14:editId="250CFEF1">
            <wp:extent cx="4610100" cy="37909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D63" w:rsidRPr="00C35D63" w:rsidRDefault="00C35D63" w:rsidP="00AF7BD6">
      <w:pPr>
        <w:autoSpaceDE w:val="0"/>
        <w:autoSpaceDN w:val="0"/>
        <w:adjustRightInd w:val="0"/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示例ID</w:t>
      </w:r>
    </w:p>
    <w:p w:rsidR="00C35D63" w:rsidRPr="00C35D63" w:rsidRDefault="00C35D63" w:rsidP="00C35D63">
      <w:pPr>
        <w:rPr>
          <w:rFonts w:asciiTheme="minorEastAsia" w:eastAsiaTheme="minorEastAsia" w:hAnsiTheme="minorEastAsia"/>
          <w:color w:val="000000"/>
          <w:sz w:val="22"/>
          <w:szCs w:val="22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t>SID：</w:t>
      </w:r>
      <w:bookmarkStart w:id="26" w:name="OLE_LINK31"/>
      <w:bookmarkStart w:id="27" w:name="OLE_LINK32"/>
      <w:r w:rsidRPr="00C35D63">
        <w:rPr>
          <w:rFonts w:asciiTheme="minorEastAsia" w:eastAsiaTheme="minorEastAsia" w:hAnsiTheme="minorEastAsia" w:cs="Courier New"/>
          <w:color w:val="2A00FF"/>
          <w:kern w:val="0"/>
          <w:sz w:val="20"/>
          <w:szCs w:val="20"/>
        </w:rPr>
        <w:t>100010111001000000101110100111000010111000010000000000001000</w:t>
      </w:r>
    </w:p>
    <w:bookmarkEnd w:id="26"/>
    <w:bookmarkEnd w:id="27"/>
    <w:p w:rsidR="00C35D63" w:rsidRPr="00C35D63" w:rsidRDefault="00C35D63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  <w:r w:rsidRPr="00C35D63">
        <w:rPr>
          <w:rFonts w:asciiTheme="minorEastAsia" w:eastAsiaTheme="minorEastAsia" w:hAnsiTheme="minorEastAsia" w:hint="eastAsia"/>
          <w:color w:val="000000"/>
          <w:sz w:val="22"/>
          <w:szCs w:val="22"/>
        </w:rPr>
        <w:lastRenderedPageBreak/>
        <w:t>RID：</w:t>
      </w:r>
      <w:r w:rsidRPr="00C35D63">
        <w:rPr>
          <w:rFonts w:asciiTheme="minorEastAsia" w:eastAsiaTheme="minorEastAsia" w:hAnsiTheme="minorEastAsia" w:cs="Courier New"/>
          <w:color w:val="2A00FF"/>
          <w:kern w:val="0"/>
          <w:sz w:val="20"/>
          <w:szCs w:val="20"/>
        </w:rPr>
        <w:t>0001001000111001000110000110000110010011100010111001100111101101</w:t>
      </w:r>
    </w:p>
    <w:p w:rsidR="00C35D63" w:rsidRPr="00C35D63" w:rsidRDefault="00C35D63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  <w:bookmarkStart w:id="28" w:name="OLE_LINK33"/>
      <w:bookmarkStart w:id="29" w:name="OLE_LINK34"/>
      <w:r w:rsidRPr="00C35D63">
        <w:rPr>
          <w:rFonts w:asciiTheme="minorEastAsia" w:eastAsiaTheme="minorEastAsia" w:hAnsiTheme="minorEastAsia" w:cs="宋体" w:hint="eastAsia"/>
          <w:kern w:val="0"/>
          <w:sz w:val="24"/>
        </w:rPr>
        <w:t>点击“Search”进行通用查询，结果如下图</w:t>
      </w:r>
    </w:p>
    <w:bookmarkEnd w:id="28"/>
    <w:bookmarkEnd w:id="29"/>
    <w:p w:rsidR="00C35D63" w:rsidRPr="00C35D63" w:rsidRDefault="00C35D63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  <w:r w:rsidRPr="00C35D63">
        <w:rPr>
          <w:rFonts w:asciiTheme="minorEastAsia" w:eastAsiaTheme="minorEastAsia" w:hAnsiTheme="minorEastAsia"/>
          <w:noProof/>
        </w:rPr>
        <w:drawing>
          <wp:inline distT="0" distB="0" distL="0" distR="0" wp14:anchorId="7E9D1D04" wp14:editId="6C6F2EDE">
            <wp:extent cx="4610100" cy="37909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5D63" w:rsidRPr="00C35D63" w:rsidRDefault="00C35D63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</w:p>
    <w:p w:rsidR="00C35D63" w:rsidRPr="00C35D63" w:rsidRDefault="00C35D63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  <w:r w:rsidRPr="00C35D63">
        <w:rPr>
          <w:rFonts w:asciiTheme="minorEastAsia" w:eastAsiaTheme="minorEastAsia" w:hAnsiTheme="minorEastAsia" w:cs="宋体" w:hint="eastAsia"/>
          <w:kern w:val="0"/>
          <w:sz w:val="24"/>
        </w:rPr>
        <w:t>点击“Finder Search”进行发现查询，结果如下图：</w:t>
      </w:r>
    </w:p>
    <w:p w:rsidR="00C35D63" w:rsidRDefault="00C35D63" w:rsidP="00C35D63">
      <w:pPr>
        <w:widowControl/>
        <w:jc w:val="left"/>
        <w:rPr>
          <w:rFonts w:asciiTheme="minorEastAsia" w:eastAsiaTheme="minorEastAsia" w:hAnsiTheme="minorEastAsia" w:cs="宋体" w:hint="eastAsia"/>
          <w:kern w:val="0"/>
          <w:sz w:val="24"/>
        </w:rPr>
      </w:pPr>
      <w:r w:rsidRPr="00C35D63">
        <w:rPr>
          <w:rFonts w:asciiTheme="minorEastAsia" w:eastAsiaTheme="minorEastAsia" w:hAnsiTheme="minorEastAsia"/>
          <w:noProof/>
        </w:rPr>
        <w:drawing>
          <wp:inline distT="0" distB="0" distL="0" distR="0" wp14:anchorId="0065E3C7" wp14:editId="5FDFF6C6">
            <wp:extent cx="4610100" cy="3790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C8" w:rsidRPr="004C58C8" w:rsidRDefault="00AB6E5B" w:rsidP="004C58C8">
      <w:pPr>
        <w:rPr>
          <w:rFonts w:asciiTheme="minorEastAsia" w:eastAsiaTheme="minorEastAsia" w:hAnsiTheme="minorEastAsia" w:hint="eastAsia"/>
          <w:b/>
          <w:bCs/>
          <w:sz w:val="32"/>
          <w:szCs w:val="32"/>
        </w:rPr>
      </w:pPr>
      <w:r w:rsidRPr="00AB6E5B">
        <w:rPr>
          <w:rFonts w:asciiTheme="minorEastAsia" w:eastAsiaTheme="minorEastAsia" w:hAnsiTheme="minorEastAsia" w:hint="eastAsia"/>
          <w:b/>
          <w:bCs/>
          <w:sz w:val="32"/>
          <w:szCs w:val="32"/>
        </w:rPr>
        <w:lastRenderedPageBreak/>
        <w:t>四、</w:t>
      </w:r>
      <w:r w:rsidR="00852087">
        <w:rPr>
          <w:rFonts w:asciiTheme="minorEastAsia" w:eastAsiaTheme="minorEastAsia" w:hAnsiTheme="minorEastAsia" w:hint="eastAsia"/>
          <w:b/>
          <w:bCs/>
          <w:sz w:val="32"/>
          <w:szCs w:val="32"/>
        </w:rPr>
        <w:t>普通</w:t>
      </w:r>
      <w:r w:rsidRPr="00AB6E5B">
        <w:rPr>
          <w:rFonts w:asciiTheme="minorEastAsia" w:eastAsiaTheme="minorEastAsia" w:hAnsiTheme="minorEastAsia" w:hint="eastAsia"/>
          <w:b/>
          <w:bCs/>
          <w:sz w:val="32"/>
          <w:szCs w:val="32"/>
        </w:rPr>
        <w:t>缓存模块</w:t>
      </w:r>
      <w:r w:rsidR="00852087">
        <w:rPr>
          <w:rFonts w:asciiTheme="minorEastAsia" w:eastAsiaTheme="minorEastAsia" w:hAnsiTheme="minorEastAsia" w:hint="eastAsia"/>
          <w:b/>
          <w:bCs/>
          <w:sz w:val="32"/>
          <w:szCs w:val="32"/>
        </w:rPr>
        <w:t>实现</w:t>
      </w:r>
    </w:p>
    <w:p w:rsidR="00AB6E5B" w:rsidRPr="00AB6E5B" w:rsidRDefault="004C58C8" w:rsidP="00AB6E5B">
      <w:pPr>
        <w:ind w:firstLine="420"/>
        <w:rPr>
          <w:rFonts w:asciiTheme="minorEastAsia" w:eastAsiaTheme="minorEastAsia" w:hAnsiTheme="minorEastAsia" w:hint="eastAsia"/>
        </w:rPr>
      </w:pPr>
      <w:r>
        <w:rPr>
          <w:rFonts w:asciiTheme="minorEastAsia" w:eastAsiaTheme="minorEastAsia" w:hAnsiTheme="minorEastAsia" w:hint="eastAsia"/>
        </w:rPr>
        <w:t>普通缓存替换策略LRU算法和TTL值：如果缓存在已无效数据，则</w:t>
      </w:r>
      <w:r w:rsidR="00BD240B">
        <w:rPr>
          <w:rFonts w:asciiTheme="minorEastAsia" w:eastAsiaTheme="minorEastAsia" w:hAnsiTheme="minorEastAsia" w:hint="eastAsia"/>
        </w:rPr>
        <w:t>选择</w:t>
      </w:r>
      <w:r>
        <w:rPr>
          <w:rFonts w:asciiTheme="minorEastAsia" w:eastAsiaTheme="minorEastAsia" w:hAnsiTheme="minorEastAsia" w:hint="eastAsia"/>
        </w:rPr>
        <w:t>无效数据</w:t>
      </w:r>
      <w:r w:rsidR="00BD240B">
        <w:rPr>
          <w:rFonts w:asciiTheme="minorEastAsia" w:eastAsiaTheme="minorEastAsia" w:hAnsiTheme="minorEastAsia" w:hint="eastAsia"/>
        </w:rPr>
        <w:t>替换</w:t>
      </w:r>
      <w:r>
        <w:rPr>
          <w:rFonts w:asciiTheme="minorEastAsia" w:eastAsiaTheme="minorEastAsia" w:hAnsiTheme="minorEastAsia" w:hint="eastAsia"/>
        </w:rPr>
        <w:t>；否则，选择最久未被访问的数据进行替换.</w:t>
      </w:r>
    </w:p>
    <w:p w:rsidR="00AB6E5B" w:rsidRDefault="00BD240B" w:rsidP="00C35D63">
      <w:pPr>
        <w:widowControl/>
        <w:jc w:val="left"/>
        <w:rPr>
          <w:rFonts w:asciiTheme="minorEastAsia" w:eastAsiaTheme="minorEastAsia" w:hAnsiTheme="minorEastAsia" w:cs="宋体" w:hint="eastAsia"/>
          <w:kern w:val="0"/>
          <w:sz w:val="24"/>
        </w:rPr>
      </w:pPr>
      <w:r>
        <w:rPr>
          <w:rFonts w:asciiTheme="minorEastAsia" w:eastAsiaTheme="minorEastAsia" w:hAnsiTheme="minorEastAsia" w:cs="宋体" w:hint="eastAsia"/>
          <w:kern w:val="0"/>
          <w:sz w:val="24"/>
        </w:rPr>
        <w:tab/>
        <w:t>具体实现采用了三个结构：</w:t>
      </w:r>
      <w:proofErr w:type="spellStart"/>
      <w:r w:rsidR="009A2AC2">
        <w:rPr>
          <w:rFonts w:asciiTheme="minorEastAsia" w:eastAsiaTheme="minorEastAsia" w:hAnsiTheme="minorEastAsia" w:cs="宋体" w:hint="eastAsia"/>
          <w:kern w:val="0"/>
          <w:sz w:val="24"/>
        </w:rPr>
        <w:t>H</w:t>
      </w:r>
      <w:r>
        <w:rPr>
          <w:rFonts w:asciiTheme="minorEastAsia" w:eastAsiaTheme="minorEastAsia" w:hAnsiTheme="minorEastAsia" w:cs="宋体" w:hint="eastAsia"/>
          <w:kern w:val="0"/>
          <w:sz w:val="24"/>
        </w:rPr>
        <w:t>ashMap</w:t>
      </w:r>
      <w:proofErr w:type="spellEnd"/>
      <w:r>
        <w:rPr>
          <w:rFonts w:asciiTheme="minorEastAsia" w:eastAsiaTheme="minorEastAsia" w:hAnsiTheme="minorEastAsia" w:cs="宋体" w:hint="eastAsia"/>
          <w:kern w:val="0"/>
          <w:sz w:val="24"/>
        </w:rPr>
        <w:t>、双向链表和堆。</w:t>
      </w:r>
    </w:p>
    <w:p w:rsidR="00146503" w:rsidRDefault="00146503" w:rsidP="00C35D63">
      <w:pPr>
        <w:widowControl/>
        <w:jc w:val="left"/>
        <w:rPr>
          <w:rFonts w:asciiTheme="minorEastAsia" w:eastAsiaTheme="minorEastAsia" w:hAnsiTheme="minorEastAsia" w:cs="宋体" w:hint="eastAsia"/>
          <w:kern w:val="0"/>
          <w:sz w:val="24"/>
        </w:rPr>
      </w:pPr>
      <w:r>
        <w:rPr>
          <w:rFonts w:asciiTheme="minorEastAsia" w:eastAsiaTheme="minorEastAsia" w:hAnsiTheme="minorEastAsia" w:cs="宋体" w:hint="eastAsia"/>
          <w:kern w:val="0"/>
          <w:sz w:val="24"/>
        </w:rPr>
        <w:tab/>
        <w:t>缓存的存储存单元封装了key、value和到期时间，</w:t>
      </w:r>
      <w:proofErr w:type="spellStart"/>
      <w:r>
        <w:rPr>
          <w:rFonts w:asciiTheme="minorEastAsia" w:eastAsiaTheme="minorEastAsia" w:hAnsiTheme="minorEastAsia" w:cs="宋体" w:hint="eastAsia"/>
          <w:kern w:val="0"/>
          <w:sz w:val="24"/>
        </w:rPr>
        <w:t>HashMap</w:t>
      </w:r>
      <w:proofErr w:type="spellEnd"/>
      <w:r>
        <w:rPr>
          <w:rFonts w:asciiTheme="minorEastAsia" w:eastAsiaTheme="minorEastAsia" w:hAnsiTheme="minorEastAsia" w:cs="宋体" w:hint="eastAsia"/>
          <w:kern w:val="0"/>
          <w:sz w:val="24"/>
        </w:rPr>
        <w:t>存放key与存储单元引用的映射关系，</w:t>
      </w:r>
      <w:r>
        <w:rPr>
          <w:rFonts w:asciiTheme="minorEastAsia" w:eastAsiaTheme="minorEastAsia" w:hAnsiTheme="minorEastAsia" w:cs="宋体" w:hint="eastAsia"/>
          <w:kern w:val="0"/>
          <w:sz w:val="24"/>
        </w:rPr>
        <w:t>双向链表</w:t>
      </w:r>
      <w:r>
        <w:rPr>
          <w:rFonts w:asciiTheme="minorEastAsia" w:eastAsiaTheme="minorEastAsia" w:hAnsiTheme="minorEastAsia" w:cs="宋体" w:hint="eastAsia"/>
          <w:kern w:val="0"/>
          <w:sz w:val="24"/>
        </w:rPr>
        <w:t>按访问顺序组织缓存单元</w:t>
      </w:r>
      <w:r w:rsidR="00823996">
        <w:rPr>
          <w:rFonts w:asciiTheme="minorEastAsia" w:eastAsiaTheme="minorEastAsia" w:hAnsiTheme="minorEastAsia" w:cs="宋体" w:hint="eastAsia"/>
          <w:kern w:val="0"/>
          <w:sz w:val="24"/>
        </w:rPr>
        <w:t>，堆则根据到期时间排列缓存单元的引用。</w:t>
      </w:r>
    </w:p>
    <w:p w:rsidR="00C731B9" w:rsidRDefault="00C731B9" w:rsidP="00C35D63">
      <w:pPr>
        <w:widowControl/>
        <w:jc w:val="left"/>
        <w:rPr>
          <w:rFonts w:asciiTheme="minorEastAsia" w:eastAsiaTheme="minorEastAsia" w:hAnsiTheme="minorEastAsia" w:cs="宋体" w:hint="eastAsia"/>
          <w:kern w:val="0"/>
          <w:sz w:val="24"/>
        </w:rPr>
      </w:pPr>
      <w:r>
        <w:rPr>
          <w:rFonts w:asciiTheme="minorEastAsia" w:eastAsiaTheme="minorEastAsia" w:hAnsiTheme="minorEastAsia" w:cs="宋体" w:hint="eastAsia"/>
          <w:kern w:val="0"/>
          <w:sz w:val="24"/>
        </w:rPr>
        <w:tab/>
        <w:t>替换算法:</w:t>
      </w:r>
    </w:p>
    <w:p w:rsidR="00C731B9" w:rsidRPr="00BD240B" w:rsidRDefault="00CA205D" w:rsidP="00C35D63">
      <w:pPr>
        <w:widowControl/>
        <w:jc w:val="left"/>
        <w:rPr>
          <w:rFonts w:asciiTheme="minorEastAsia" w:eastAsiaTheme="minorEastAsia" w:hAnsiTheme="minorEastAsia" w:cs="宋体" w:hint="eastAsia"/>
          <w:kern w:val="0"/>
          <w:sz w:val="24"/>
        </w:rPr>
      </w:pP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34082A" wp14:editId="5B29E0AA">
                <wp:simplePos x="0" y="0"/>
                <wp:positionH relativeFrom="column">
                  <wp:posOffset>1525270</wp:posOffset>
                </wp:positionH>
                <wp:positionV relativeFrom="paragraph">
                  <wp:posOffset>172720</wp:posOffset>
                </wp:positionV>
                <wp:extent cx="1945640" cy="414655"/>
                <wp:effectExtent l="0" t="0" r="16510" b="23495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5640" cy="4146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A205D" w:rsidRDefault="00CA205D" w:rsidP="00CA205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输入：</w:t>
                            </w:r>
                            <w:r>
                              <w:rPr>
                                <w:rFonts w:hint="eastAsia"/>
                              </w:rPr>
                              <w:t>key</w:t>
                            </w:r>
                            <w:r>
                              <w:rPr>
                                <w:rFonts w:hint="eastAsia"/>
                              </w:rPr>
                              <w:t>、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expiredTim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6" style="position:absolute;margin-left:120.1pt;margin-top:13.6pt;width:153.2pt;height:32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" fillcolor="white [3201]" strokecolor="black [3200]" strokeweight="2pt">
                <v:textbox>
                  <w:txbxContent>
                    <w:p w:rsidR="00CA205D" w:rsidRDefault="00CA205D" w:rsidP="00CA205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输入：</w:t>
                      </w:r>
                      <w:r>
                        <w:rPr>
                          <w:rFonts w:hint="eastAsia"/>
                        </w:rPr>
                        <w:t>key</w:t>
                      </w:r>
                      <w:r>
                        <w:rPr>
                          <w:rFonts w:hint="eastAsia"/>
                        </w:rPr>
                        <w:t>、</w:t>
                      </w:r>
                      <w:proofErr w:type="spellStart"/>
                      <w:r>
                        <w:rPr>
                          <w:rFonts w:hint="eastAsia"/>
                        </w:rPr>
                        <w:t>expiredTime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:rsidR="00AB6E5B" w:rsidRPr="00C35D63" w:rsidRDefault="00CB52B5" w:rsidP="00C35D63">
      <w:pPr>
        <w:widowControl/>
        <w:jc w:val="left"/>
        <w:rPr>
          <w:rFonts w:asciiTheme="minorEastAsia" w:eastAsiaTheme="minorEastAsia" w:hAnsiTheme="minorEastAsia" w:cs="宋体"/>
          <w:kern w:val="0"/>
          <w:sz w:val="24"/>
        </w:rPr>
      </w:pPr>
      <w:bookmarkStart w:id="30" w:name="_GoBack"/>
      <w:bookmarkEnd w:id="30"/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670A218" wp14:editId="1A073495">
                <wp:simplePos x="0" y="0"/>
                <wp:positionH relativeFrom="column">
                  <wp:posOffset>1197359</wp:posOffset>
                </wp:positionH>
                <wp:positionV relativeFrom="paragraph">
                  <wp:posOffset>5538971</wp:posOffset>
                </wp:positionV>
                <wp:extent cx="2243455" cy="626745"/>
                <wp:effectExtent l="0" t="0" r="23495" b="2095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3455" cy="626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52B5" w:rsidRDefault="00CB52B5" w:rsidP="00CB52B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将新元素插入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HashMap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、双链表、堆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0" o:spid="_x0000_s1027" style="position:absolute;margin-left:94.3pt;margin-top:436.15pt;width:176.65pt;height:49.3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" fillcolor="white [3201]" strokecolor="black [3200]" strokeweight="2pt">
                <v:textbox>
                  <w:txbxContent>
                    <w:p w:rsidR="00CB52B5" w:rsidRDefault="00CB52B5" w:rsidP="00CB52B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将新元素插入</w:t>
                      </w:r>
                      <w:proofErr w:type="spellStart"/>
                      <w:r>
                        <w:rPr>
                          <w:rFonts w:hint="eastAsia"/>
                        </w:rPr>
                        <w:t>HashMap</w:t>
                      </w:r>
                      <w:proofErr w:type="spellEnd"/>
                      <w:r>
                        <w:rPr>
                          <w:rFonts w:hint="eastAsia"/>
                        </w:rPr>
                        <w:t>、双链表、堆中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7D47105" wp14:editId="7C0070A1">
                <wp:simplePos x="0" y="0"/>
                <wp:positionH relativeFrom="column">
                  <wp:posOffset>1226569</wp:posOffset>
                </wp:positionH>
                <wp:positionV relativeFrom="paragraph">
                  <wp:posOffset>4674235</wp:posOffset>
                </wp:positionV>
                <wp:extent cx="2243455" cy="626745"/>
                <wp:effectExtent l="0" t="0" r="23495" b="20955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3455" cy="626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B52B5" w:rsidRDefault="00CB52B5" w:rsidP="00CB52B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将替换元素从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HashMap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>、双链表、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堆中册除待替换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元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9" o:spid="_x0000_s1028" style="position:absolute;margin-left:96.6pt;margin-top:368.05pt;width:176.65pt;height:49.3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" fillcolor="white [3201]" strokecolor="black [3200]" strokeweight="2pt">
                <v:textbox>
                  <w:txbxContent>
                    <w:p w:rsidR="00CB52B5" w:rsidRDefault="00CB52B5" w:rsidP="00CB52B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将替换元素从</w:t>
                      </w:r>
                      <w:proofErr w:type="spellStart"/>
                      <w:r>
                        <w:rPr>
                          <w:rFonts w:hint="eastAsia"/>
                        </w:rPr>
                        <w:t>HashMap</w:t>
                      </w:r>
                      <w:proofErr w:type="spellEnd"/>
                      <w:r>
                        <w:rPr>
                          <w:rFonts w:hint="eastAsia"/>
                        </w:rPr>
                        <w:t>、双链表、</w:t>
                      </w:r>
                      <w:proofErr w:type="gramStart"/>
                      <w:r>
                        <w:rPr>
                          <w:rFonts w:hint="eastAsia"/>
                        </w:rPr>
                        <w:t>堆中册除待替换</w:t>
                      </w:r>
                      <w:proofErr w:type="gramEnd"/>
                      <w:r>
                        <w:rPr>
                          <w:rFonts w:hint="eastAsia"/>
                        </w:rPr>
                        <w:t>元素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7EDC9F3" wp14:editId="386933B0">
                <wp:simplePos x="0" y="0"/>
                <wp:positionH relativeFrom="column">
                  <wp:posOffset>2312050</wp:posOffset>
                </wp:positionH>
                <wp:positionV relativeFrom="paragraph">
                  <wp:posOffset>5301526</wp:posOffset>
                </wp:positionV>
                <wp:extent cx="0" cy="255758"/>
                <wp:effectExtent l="95250" t="0" r="76200" b="49530"/>
                <wp:wrapNone/>
                <wp:docPr id="32" name="直接箭头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5758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2" o:spid="_x0000_s1026" type="#_x0000_t32" style="position:absolute;left:0;text-align:left;margin-left:182.05pt;margin-top:417.45pt;width:0;height:20.1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6F0BA8F" wp14:editId="4C31CEB3">
                <wp:simplePos x="0" y="0"/>
                <wp:positionH relativeFrom="column">
                  <wp:posOffset>-271131</wp:posOffset>
                </wp:positionH>
                <wp:positionV relativeFrom="paragraph">
                  <wp:posOffset>3749365</wp:posOffset>
                </wp:positionV>
                <wp:extent cx="2583711" cy="606057"/>
                <wp:effectExtent l="38100" t="0" r="102870" b="118110"/>
                <wp:wrapNone/>
                <wp:docPr id="31" name="肘形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83711" cy="606057"/>
                        </a:xfrm>
                        <a:prstGeom prst="bentConnector3">
                          <a:avLst>
                            <a:gd name="adj1" fmla="val -1039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31" o:spid="_x0000_s1026" type="#_x0000_t34" style="position:absolute;left:0;text-align:left;margin-left:-21.35pt;margin-top:295.25pt;width:203.45pt;height:47.7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" adj="-224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DD37F32" wp14:editId="25C376A9">
                <wp:simplePos x="0" y="0"/>
                <wp:positionH relativeFrom="column">
                  <wp:posOffset>2312581</wp:posOffset>
                </wp:positionH>
                <wp:positionV relativeFrom="paragraph">
                  <wp:posOffset>3802498</wp:posOffset>
                </wp:positionV>
                <wp:extent cx="0" cy="872283"/>
                <wp:effectExtent l="95250" t="0" r="57150" b="6159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72283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30" o:spid="_x0000_s1026" type="#_x0000_t32" style="position:absolute;left:0;text-align:left;margin-left:182.1pt;margin-top:299.4pt;width:0;height:68.7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ABEE89" wp14:editId="1CEAE001">
                <wp:simplePos x="0" y="0"/>
                <wp:positionH relativeFrom="column">
                  <wp:posOffset>2312700</wp:posOffset>
                </wp:positionH>
                <wp:positionV relativeFrom="paragraph">
                  <wp:posOffset>2718391</wp:posOffset>
                </wp:positionV>
                <wp:extent cx="2211026" cy="1637030"/>
                <wp:effectExtent l="38100" t="0" r="37465" b="115570"/>
                <wp:wrapNone/>
                <wp:docPr id="29" name="肘形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211026" cy="1637030"/>
                        </a:xfrm>
                        <a:prstGeom prst="bentConnector3">
                          <a:avLst>
                            <a:gd name="adj1" fmla="val -507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肘形连接符 29" o:spid="_x0000_s1026" type="#_x0000_t34" style="position:absolute;left:0;text-align:left;margin-left:182.1pt;margin-top:214.05pt;width:174.1pt;height:128.9pt;rotation:180;flip:y;z-index:2516828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" adj="-110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9A03EDB" wp14:editId="1398561E">
                <wp:simplePos x="0" y="0"/>
                <wp:positionH relativeFrom="column">
                  <wp:posOffset>-749300</wp:posOffset>
                </wp:positionH>
                <wp:positionV relativeFrom="paragraph">
                  <wp:posOffset>3025775</wp:posOffset>
                </wp:positionV>
                <wp:extent cx="1137285" cy="722630"/>
                <wp:effectExtent l="0" t="0" r="24765" b="2032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7285" cy="722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695F" w:rsidRPr="0087695F" w:rsidRDefault="0087695F" w:rsidP="008769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待替换元素设定</w:t>
                            </w:r>
                            <w:r w:rsidR="00CB52B5">
                              <w:rPr>
                                <w:rFonts w:hint="eastAsia"/>
                              </w:rPr>
                              <w:t>为查找到的结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8" o:spid="_x0000_s1029" style="position:absolute;margin-left:-59pt;margin-top:238.25pt;width:89.55pt;height:56.9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" fillcolor="white [3201]" strokecolor="black [3200]" strokeweight="2pt">
                <v:textbox>
                  <w:txbxContent>
                    <w:p w:rsidR="0087695F" w:rsidRPr="0087695F" w:rsidRDefault="0087695F" w:rsidP="008769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待替换元素设定</w:t>
                      </w:r>
                      <w:r w:rsidR="00CB52B5">
                        <w:rPr>
                          <w:rFonts w:hint="eastAsia"/>
                        </w:rPr>
                        <w:t>为查找到的结点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62C686E" wp14:editId="00AF3242">
                <wp:simplePos x="0" y="0"/>
                <wp:positionH relativeFrom="column">
                  <wp:posOffset>-271130</wp:posOffset>
                </wp:positionH>
                <wp:positionV relativeFrom="paragraph">
                  <wp:posOffset>2548270</wp:posOffset>
                </wp:positionV>
                <wp:extent cx="191386" cy="478332"/>
                <wp:effectExtent l="76200" t="0" r="18415" b="55245"/>
                <wp:wrapNone/>
                <wp:docPr id="28" name="肘形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1386" cy="478332"/>
                        </a:xfrm>
                        <a:prstGeom prst="bentConnector3">
                          <a:avLst>
                            <a:gd name="adj1" fmla="val 99789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肘形连接符 28" o:spid="_x0000_s1026" type="#_x0000_t34" style="position:absolute;left:0;text-align:left;margin-left:-21.35pt;margin-top:200.65pt;width:15.05pt;height:37.65pt;flip:x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" adj="21554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C27CFD6" wp14:editId="7E5D37FB">
                <wp:simplePos x="0" y="0"/>
                <wp:positionH relativeFrom="column">
                  <wp:posOffset>1971941</wp:posOffset>
                </wp:positionH>
                <wp:positionV relativeFrom="paragraph">
                  <wp:posOffset>2548270</wp:posOffset>
                </wp:positionV>
                <wp:extent cx="340640" cy="552893"/>
                <wp:effectExtent l="0" t="0" r="97790" b="57150"/>
                <wp:wrapNone/>
                <wp:docPr id="26" name="肘形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40640" cy="552893"/>
                        </a:xfrm>
                        <a:prstGeom prst="bentConnector3">
                          <a:avLst>
                            <a:gd name="adj1" fmla="val 99900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肘形连接符 26" o:spid="_x0000_s1026" type="#_x0000_t34" style="position:absolute;left:0;text-align:left;margin-left:155.25pt;margin-top:200.65pt;width:26.8pt;height:43.5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" adj="21578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9398B6C" wp14:editId="0FA6962A">
                <wp:simplePos x="0" y="0"/>
                <wp:positionH relativeFrom="column">
                  <wp:posOffset>3959225</wp:posOffset>
                </wp:positionH>
                <wp:positionV relativeFrom="paragraph">
                  <wp:posOffset>2040890</wp:posOffset>
                </wp:positionV>
                <wp:extent cx="1073785" cy="626745"/>
                <wp:effectExtent l="0" t="0" r="12065" b="20955"/>
                <wp:wrapNone/>
                <wp:docPr id="17" name="矩形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3785" cy="6267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695F" w:rsidRDefault="0087695F" w:rsidP="008769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待替换元素设定该过期元素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" o:spid="_x0000_s1030" style="position:absolute;margin-left:311.75pt;margin-top:160.7pt;width:84.55pt;height:49.3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" fillcolor="white [3201]" strokecolor="black [3200]" strokeweight="2pt">
                <v:textbox>
                  <w:txbxContent>
                    <w:p w:rsidR="0087695F" w:rsidRDefault="0087695F" w:rsidP="008769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待替换元素设定该过期元素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4DB7A44" wp14:editId="72EE2E3C">
                <wp:simplePos x="0" y="0"/>
                <wp:positionH relativeFrom="column">
                  <wp:posOffset>3567017</wp:posOffset>
                </wp:positionH>
                <wp:positionV relativeFrom="paragraph">
                  <wp:posOffset>1376436</wp:posOffset>
                </wp:positionV>
                <wp:extent cx="957136" cy="663576"/>
                <wp:effectExtent l="0" t="0" r="90805" b="60325"/>
                <wp:wrapNone/>
                <wp:docPr id="24" name="肘形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7136" cy="663576"/>
                        </a:xfrm>
                        <a:prstGeom prst="bentConnector3">
                          <a:avLst>
                            <a:gd name="adj1" fmla="val 99979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肘形连接符 24" o:spid="_x0000_s1026" type="#_x0000_t34" style="position:absolute;left:0;text-align:left;margin-left:280.85pt;margin-top:108.4pt;width:75.35pt;height:52.2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" adj="21595" strokecolor="black [3040]">
                <v:stroke endarrow="open"/>
              </v:shape>
            </w:pict>
          </mc:Fallback>
        </mc:AlternateContent>
      </w:r>
      <w:r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793D63" wp14:editId="4C34E2D8">
                <wp:simplePos x="0" y="0"/>
                <wp:positionH relativeFrom="column">
                  <wp:posOffset>1694180</wp:posOffset>
                </wp:positionH>
                <wp:positionV relativeFrom="paragraph">
                  <wp:posOffset>3163895</wp:posOffset>
                </wp:positionV>
                <wp:extent cx="1137285" cy="637540"/>
                <wp:effectExtent l="0" t="0" r="24765" b="1016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7285" cy="6375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088A" w:rsidRPr="0087695F" w:rsidRDefault="0087695F" w:rsidP="008769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待替换元素设定链表尾节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31" style="position:absolute;margin-left:133.4pt;margin-top:249.15pt;width:89.55pt;height:50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" fillcolor="white [3201]" strokecolor="black [3200]" strokeweight="2pt">
                <v:textbox>
                  <w:txbxContent>
                    <w:p w:rsidR="00D6088A" w:rsidRPr="0087695F" w:rsidRDefault="0087695F" w:rsidP="008769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待替换元素设定链表尾节点</w:t>
                      </w:r>
                    </w:p>
                  </w:txbxContent>
                </v:textbox>
              </v:rect>
            </w:pict>
          </mc:Fallback>
        </mc:AlternateContent>
      </w:r>
      <w:r w:rsidR="0087695F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AC0AA80" wp14:editId="3C59CB9D">
                <wp:simplePos x="0" y="0"/>
                <wp:positionH relativeFrom="column">
                  <wp:posOffset>4526915</wp:posOffset>
                </wp:positionH>
                <wp:positionV relativeFrom="paragraph">
                  <wp:posOffset>1325880</wp:posOffset>
                </wp:positionV>
                <wp:extent cx="339725" cy="307975"/>
                <wp:effectExtent l="0" t="0" r="22225" b="1587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9725" cy="3079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695F" w:rsidRDefault="0087695F" w:rsidP="0087695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4" o:spid="_x0000_s1032" style="position:absolute;margin-left:356.45pt;margin-top:104.4pt;width:26.75pt;height:2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" fillcolor="white [3201]" strokecolor="white [3212]" strokeweight="2pt">
                <v:textbox>
                  <w:txbxContent>
                    <w:p w:rsidR="0087695F" w:rsidRDefault="0087695F" w:rsidP="0087695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Y</w:t>
                      </w:r>
                    </w:p>
                  </w:txbxContent>
                </v:textbox>
              </v:rect>
            </w:pict>
          </mc:Fallback>
        </mc:AlternateContent>
      </w:r>
      <w:r w:rsidR="00D6088A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9BDA2E" wp14:editId="3C0E1844">
                <wp:simplePos x="0" y="0"/>
                <wp:positionH relativeFrom="column">
                  <wp:posOffset>919717</wp:posOffset>
                </wp:positionH>
                <wp:positionV relativeFrom="paragraph">
                  <wp:posOffset>964019</wp:posOffset>
                </wp:positionV>
                <wp:extent cx="340242" cy="308108"/>
                <wp:effectExtent l="0" t="0" r="22225" b="15875"/>
                <wp:wrapNone/>
                <wp:docPr id="13" name="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242" cy="308108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088A" w:rsidRDefault="0087695F" w:rsidP="00D6088A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3" o:spid="_x0000_s1033" style="position:absolute;margin-left:72.4pt;margin-top:75.9pt;width:26.8pt;height:2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" fillcolor="white [3201]" strokecolor="white [3212]" strokeweight="2pt">
                <v:textbox>
                  <w:txbxContent>
                    <w:p w:rsidR="00D6088A" w:rsidRDefault="0087695F" w:rsidP="00D6088A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rect>
            </w:pict>
          </mc:Fallback>
        </mc:AlternateContent>
      </w:r>
      <w:r w:rsidR="00D6088A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D7CABAD" wp14:editId="02D2CF5D">
                <wp:simplePos x="0" y="0"/>
                <wp:positionH relativeFrom="column">
                  <wp:posOffset>837172</wp:posOffset>
                </wp:positionH>
                <wp:positionV relativeFrom="paragraph">
                  <wp:posOffset>1466263</wp:posOffset>
                </wp:positionV>
                <wp:extent cx="664097" cy="488950"/>
                <wp:effectExtent l="87313" t="26987" r="33337" b="52388"/>
                <wp:wrapNone/>
                <wp:docPr id="10" name="肘形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5400000">
                          <a:off x="0" y="0"/>
                          <a:ext cx="664097" cy="488950"/>
                        </a:xfrm>
                        <a:prstGeom prst="bentConnector3">
                          <a:avLst>
                            <a:gd name="adj1" fmla="val -1273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肘形连接符 10" o:spid="_x0000_s1026" type="#_x0000_t34" style="position:absolute;left:0;text-align:left;margin-left:65.9pt;margin-top:115.45pt;width:52.3pt;height:38.5pt;rotation: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" adj="-275" strokecolor="black [3040]">
                <v:stroke endarrow="open"/>
              </v:shape>
            </w:pict>
          </mc:Fallback>
        </mc:AlternateContent>
      </w:r>
      <w:r w:rsidR="00D6088A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FEAB9D" wp14:editId="6A0AA004">
                <wp:simplePos x="0" y="0"/>
                <wp:positionH relativeFrom="column">
                  <wp:posOffset>-81915</wp:posOffset>
                </wp:positionH>
                <wp:positionV relativeFrom="paragraph">
                  <wp:posOffset>2035810</wp:posOffset>
                </wp:positionV>
                <wp:extent cx="2051685" cy="988695"/>
                <wp:effectExtent l="0" t="0" r="24765" b="20955"/>
                <wp:wrapNone/>
                <wp:docPr id="5" name="流程图: 决策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1685" cy="988695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088A" w:rsidRDefault="00D6088A" w:rsidP="00D6088A">
                            <w:r>
                              <w:rPr>
                                <w:rFonts w:hint="eastAsia"/>
                              </w:rPr>
                              <w:t>查找</w:t>
                            </w:r>
                            <w:r>
                              <w:rPr>
                                <w:rFonts w:hint="eastAsia"/>
                              </w:rPr>
                              <w:t>key</w:t>
                            </w:r>
                            <w:r>
                              <w:rPr>
                                <w:rFonts w:hint="eastAsia"/>
                              </w:rPr>
                              <w:t>是否存在于缓存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流程图: 决策 5" o:spid="_x0000_s1034" type="#_x0000_t110" style="position:absolute;margin-left:-6.45pt;margin-top:160.3pt;width:161.55pt;height:77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" fillcolor="white [3201]" strokecolor="black [3200]" strokeweight="2pt">
                <v:textbox>
                  <w:txbxContent>
                    <w:p w:rsidR="00D6088A" w:rsidRDefault="00D6088A" w:rsidP="00D6088A">
                      <w:r>
                        <w:rPr>
                          <w:rFonts w:hint="eastAsia"/>
                        </w:rPr>
                        <w:t>查找</w:t>
                      </w:r>
                      <w:r>
                        <w:rPr>
                          <w:rFonts w:hint="eastAsia"/>
                        </w:rPr>
                        <w:t>key</w:t>
                      </w:r>
                      <w:r>
                        <w:rPr>
                          <w:rFonts w:hint="eastAsia"/>
                        </w:rPr>
                        <w:t>是否存在于缓存中</w:t>
                      </w:r>
                    </w:p>
                  </w:txbxContent>
                </v:textbox>
              </v:shape>
            </w:pict>
          </mc:Fallback>
        </mc:AlternateContent>
      </w:r>
      <w:r w:rsidR="00D6088A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56DA8F" wp14:editId="3F0B748B">
                <wp:simplePos x="0" y="0"/>
                <wp:positionH relativeFrom="column">
                  <wp:posOffset>1419225</wp:posOffset>
                </wp:positionH>
                <wp:positionV relativeFrom="paragraph">
                  <wp:posOffset>836295</wp:posOffset>
                </wp:positionV>
                <wp:extent cx="2147570" cy="1062990"/>
                <wp:effectExtent l="0" t="0" r="24130" b="22860"/>
                <wp:wrapNone/>
                <wp:docPr id="7" name="流程图: 决策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47570" cy="1062990"/>
                        </a:xfrm>
                        <a:prstGeom prst="flowChartDecision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088A" w:rsidRDefault="00D6088A" w:rsidP="00D6088A">
                            <w:r>
                              <w:rPr>
                                <w:rFonts w:hint="eastAsia"/>
                              </w:rPr>
                              <w:t>查看堆顶元素是否过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流程图: 决策 7" o:spid="_x0000_s1035" type="#_x0000_t110" style="position:absolute;margin-left:111.75pt;margin-top:65.85pt;width:169.1pt;height:83.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" fillcolor="white [3201]" strokecolor="black [3200]" strokeweight="2pt">
                <v:textbox>
                  <w:txbxContent>
                    <w:p w:rsidR="00D6088A" w:rsidRDefault="00D6088A" w:rsidP="00D6088A">
                      <w:r>
                        <w:rPr>
                          <w:rFonts w:hint="eastAsia"/>
                        </w:rPr>
                        <w:t>查看堆顶元素是否过期</w:t>
                      </w:r>
                    </w:p>
                  </w:txbxContent>
                </v:textbox>
              </v:shape>
            </w:pict>
          </mc:Fallback>
        </mc:AlternateContent>
      </w:r>
      <w:r w:rsidR="00D6088A">
        <w:rPr>
          <w:rFonts w:asciiTheme="minorEastAsia" w:eastAsiaTheme="minorEastAsia" w:hAnsiTheme="minorEastAsia" w:cs="宋体"/>
          <w:noProof/>
          <w:kern w:val="0"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654670" wp14:editId="574C255B">
                <wp:simplePos x="0" y="0"/>
                <wp:positionH relativeFrom="column">
                  <wp:posOffset>2493335</wp:posOffset>
                </wp:positionH>
                <wp:positionV relativeFrom="paragraph">
                  <wp:posOffset>389846</wp:posOffset>
                </wp:positionV>
                <wp:extent cx="0" cy="446582"/>
                <wp:effectExtent l="95250" t="0" r="76200" b="48895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46582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箭头连接符 9" o:spid="_x0000_s1026" type="#_x0000_t32" style="position:absolute;left:0;text-align:left;margin-left:196.35pt;margin-top:30.7pt;width:0;height:35.1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" strokecolor="black [3040]">
                <v:stroke endarrow="open"/>
              </v:shape>
            </w:pict>
          </mc:Fallback>
        </mc:AlternateContent>
      </w:r>
    </w:p>
    <w:sectPr w:rsidR="00AB6E5B" w:rsidRPr="00C35D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0518" w:rsidRDefault="00B40518" w:rsidP="00AB6E5B">
      <w:r>
        <w:separator/>
      </w:r>
    </w:p>
  </w:endnote>
  <w:endnote w:type="continuationSeparator" w:id="0">
    <w:p w:rsidR="00B40518" w:rsidRDefault="00B40518" w:rsidP="00AB6E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0518" w:rsidRDefault="00B40518" w:rsidP="00AB6E5B">
      <w:r>
        <w:separator/>
      </w:r>
    </w:p>
  </w:footnote>
  <w:footnote w:type="continuationSeparator" w:id="0">
    <w:p w:rsidR="00B40518" w:rsidRDefault="00B40518" w:rsidP="00AB6E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F43498"/>
    <w:multiLevelType w:val="hybridMultilevel"/>
    <w:tmpl w:val="95B6EE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A288BD2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33F2A49"/>
    <w:multiLevelType w:val="hybridMultilevel"/>
    <w:tmpl w:val="107E2A10"/>
    <w:lvl w:ilvl="0" w:tplc="59D84004">
      <w:start w:val="1"/>
      <w:numFmt w:val="lowerRoman"/>
      <w:lvlText w:val="%1."/>
      <w:lvlJc w:val="right"/>
      <w:pPr>
        <w:ind w:left="567" w:firstLine="0"/>
      </w:pPr>
      <w:rPr>
        <w:rFonts w:hint="eastAsia"/>
      </w:rPr>
    </w:lvl>
    <w:lvl w:ilvl="1" w:tplc="0409001B">
      <w:start w:val="1"/>
      <w:numFmt w:val="lowerRoman"/>
      <w:lvlText w:val="%2."/>
      <w:lvlJc w:val="righ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BD805D2"/>
    <w:multiLevelType w:val="hybridMultilevel"/>
    <w:tmpl w:val="C3BA6D42"/>
    <w:lvl w:ilvl="0" w:tplc="A9B4F998">
      <w:start w:val="1"/>
      <w:numFmt w:val="japaneseCounting"/>
      <w:lvlText w:val="%1、"/>
      <w:lvlJc w:val="left"/>
      <w:pPr>
        <w:ind w:left="660" w:hanging="660"/>
      </w:pPr>
      <w:rPr>
        <w:rFonts w:hint="default"/>
        <w:b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BD2"/>
    <w:rsid w:val="0002227C"/>
    <w:rsid w:val="00064B56"/>
    <w:rsid w:val="00146503"/>
    <w:rsid w:val="001B3482"/>
    <w:rsid w:val="001B50CB"/>
    <w:rsid w:val="003224F5"/>
    <w:rsid w:val="00461C05"/>
    <w:rsid w:val="00497EC6"/>
    <w:rsid w:val="004C58C8"/>
    <w:rsid w:val="004F6234"/>
    <w:rsid w:val="005640A0"/>
    <w:rsid w:val="005A1334"/>
    <w:rsid w:val="006B3606"/>
    <w:rsid w:val="007C279F"/>
    <w:rsid w:val="00816DF6"/>
    <w:rsid w:val="00823996"/>
    <w:rsid w:val="00852087"/>
    <w:rsid w:val="008767F8"/>
    <w:rsid w:val="0087695F"/>
    <w:rsid w:val="008D2AA4"/>
    <w:rsid w:val="009A2AC2"/>
    <w:rsid w:val="009F1B1F"/>
    <w:rsid w:val="00A63912"/>
    <w:rsid w:val="00AB6E5B"/>
    <w:rsid w:val="00AC7221"/>
    <w:rsid w:val="00AF7BD6"/>
    <w:rsid w:val="00B40518"/>
    <w:rsid w:val="00B929A3"/>
    <w:rsid w:val="00BB482A"/>
    <w:rsid w:val="00BD240B"/>
    <w:rsid w:val="00C35D63"/>
    <w:rsid w:val="00C731B9"/>
    <w:rsid w:val="00CA205D"/>
    <w:rsid w:val="00CB52B5"/>
    <w:rsid w:val="00D6088A"/>
    <w:rsid w:val="00E67439"/>
    <w:rsid w:val="00F46AC6"/>
    <w:rsid w:val="00FA7B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7BD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35D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6234"/>
    <w:pPr>
      <w:ind w:firstLineChars="200" w:firstLine="420"/>
    </w:pPr>
    <w:rPr>
      <w:rFonts w:ascii="Calibri" w:hAnsi="Calibri"/>
      <w:szCs w:val="22"/>
    </w:rPr>
  </w:style>
  <w:style w:type="table" w:styleId="a4">
    <w:name w:val="Table Grid"/>
    <w:basedOn w:val="a1"/>
    <w:uiPriority w:val="59"/>
    <w:rsid w:val="004F62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C35D6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35D63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35D6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35D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6">
    <w:name w:val="header"/>
    <w:basedOn w:val="a"/>
    <w:link w:val="Char0"/>
    <w:uiPriority w:val="99"/>
    <w:unhideWhenUsed/>
    <w:rsid w:val="00AB6E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B6E5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B6E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B6E5B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7BD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C35D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F6234"/>
    <w:pPr>
      <w:ind w:firstLineChars="200" w:firstLine="420"/>
    </w:pPr>
    <w:rPr>
      <w:rFonts w:ascii="Calibri" w:hAnsi="Calibri"/>
      <w:szCs w:val="22"/>
    </w:rPr>
  </w:style>
  <w:style w:type="table" w:styleId="a4">
    <w:name w:val="Table Grid"/>
    <w:basedOn w:val="a1"/>
    <w:uiPriority w:val="59"/>
    <w:rsid w:val="004F62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C35D6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35D63"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35D6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35D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">
    <w:name w:val="toc 2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ind w:left="22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10">
    <w:name w:val="toc 1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C35D63"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6">
    <w:name w:val="header"/>
    <w:basedOn w:val="a"/>
    <w:link w:val="Char0"/>
    <w:uiPriority w:val="99"/>
    <w:unhideWhenUsed/>
    <w:rsid w:val="00AB6E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B6E5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B6E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B6E5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11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8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1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6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8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5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41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8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38A96D-0B85-4C88-BDAA-BBCCF058F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6</Pages>
  <Words>364</Words>
  <Characters>2077</Characters>
  <Application>Microsoft Office Word</Application>
  <DocSecurity>0</DocSecurity>
  <Lines>17</Lines>
  <Paragraphs>4</Paragraphs>
  <ScaleCrop>false</ScaleCrop>
  <Company>微软中国</Company>
  <LinksUpToDate>false</LinksUpToDate>
  <CharactersWithSpaces>24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USER</cp:lastModifiedBy>
  <cp:revision>14</cp:revision>
  <dcterms:created xsi:type="dcterms:W3CDTF">2012-09-18T08:53:00Z</dcterms:created>
  <dcterms:modified xsi:type="dcterms:W3CDTF">2012-10-17T08:14:00Z</dcterms:modified>
</cp:coreProperties>
</file>